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9E1A72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0</w:t>
      </w:r>
    </w:p>
    <w:p w:rsidR="00B220A8" w:rsidRDefault="00B220A8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 xml:space="preserve">October 18, </w:t>
      </w:r>
      <w:r w:rsidRPr="00040B4F">
        <w:rPr>
          <w:rFonts w:ascii="Times New Roman" w:eastAsia="Times New Roman" w:hAnsi="Times New Roman" w:cs="Times New Roman"/>
          <w:sz w:val="24"/>
        </w:rPr>
        <w:t>201</w:t>
      </w:r>
      <w:r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7F6AC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>
        <w:rPr>
          <w:rFonts w:ascii="Times New Roman" w:eastAsia="Times New Roman" w:hAnsi="Times New Roman" w:cs="Times New Roman"/>
          <w:sz w:val="24"/>
        </w:rPr>
        <w:t>Calvin Caldwell</w:t>
      </w:r>
      <w:r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525"/>
        <w:gridCol w:w="1530"/>
        <w:gridCol w:w="1440"/>
        <w:gridCol w:w="720"/>
        <w:gridCol w:w="2520"/>
        <w:gridCol w:w="1841"/>
      </w:tblGrid>
      <w:tr w:rsidR="00FC62A9" w:rsidRPr="00040B4F" w:rsidTr="004F1E8C">
        <w:tc>
          <w:tcPr>
            <w:tcW w:w="152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53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44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72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252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184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4F1E8C">
        <w:tc>
          <w:tcPr>
            <w:tcW w:w="1525" w:type="dxa"/>
          </w:tcPr>
          <w:p w:rsidR="00E47F0F" w:rsidRPr="00040B4F" w:rsidRDefault="00B13408" w:rsidP="00E47F0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1530" w:type="dxa"/>
          </w:tcPr>
          <w:p w:rsidR="00FC62A9" w:rsidRPr="00040B4F" w:rsidRDefault="00A91719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440" w:type="dxa"/>
          </w:tcPr>
          <w:p w:rsidR="00FC62A9" w:rsidRPr="00040B4F" w:rsidRDefault="00B13408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Pr="00040B4F">
              <w:rPr>
                <w:rFonts w:ascii="Times New Roman" w:eastAsia="Times New Roman" w:hAnsi="Times New Roman" w:cs="Times New Roman"/>
                <w:sz w:val="24"/>
              </w:rPr>
              <w:t>/2014</w:t>
            </w:r>
          </w:p>
        </w:tc>
        <w:tc>
          <w:tcPr>
            <w:tcW w:w="72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52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184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4F1E8C">
        <w:rPr>
          <w:rFonts w:ascii="Times New Roman" w:eastAsia="Times New Roman" w:hAnsi="Times New Roman" w:cs="Times New Roman"/>
          <w:sz w:val="24"/>
        </w:rPr>
        <w:t xml:space="preserve">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DA6851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Context Diagram </w:t>
      </w:r>
      <w:r>
        <w:rPr>
          <w:rFonts w:ascii="Times New Roman" w:eastAsia="Times New Roman" w:hAnsi="Times New Roman" w:cs="Times New Roman"/>
          <w:sz w:val="24"/>
        </w:rPr>
        <w:tab/>
        <w:t>5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F1E8C">
        <w:rPr>
          <w:rFonts w:ascii="Times New Roman" w:hAnsi="Times New Roman" w:cs="Times New Roman"/>
          <w:sz w:val="24"/>
          <w:szCs w:val="24"/>
        </w:rPr>
        <w:t xml:space="preserve">Use Case Catalog </w:t>
      </w:r>
      <w:r>
        <w:rPr>
          <w:rFonts w:ascii="Times New Roman" w:hAnsi="Times New Roman" w:cs="Times New Roman"/>
          <w:sz w:val="24"/>
          <w:szCs w:val="24"/>
        </w:rPr>
        <w:tab/>
        <w:t>6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tor Catalog 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eatures Verification Matrix </w:t>
      </w:r>
      <w:r>
        <w:rPr>
          <w:rFonts w:ascii="Times New Roman" w:hAnsi="Times New Roman" w:cs="Times New Roman"/>
          <w:sz w:val="24"/>
          <w:szCs w:val="24"/>
        </w:rPr>
        <w:tab/>
        <w:t>8</w:t>
      </w:r>
    </w:p>
    <w:p w:rsidR="004F1E8C" w:rsidRDefault="004F1E8C" w:rsidP="004F1E8C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Specifications </w:t>
      </w:r>
      <w:r>
        <w:rPr>
          <w:rFonts w:ascii="Times New Roman" w:hAnsi="Times New Roman" w:cs="Times New Roman"/>
          <w:sz w:val="24"/>
          <w:szCs w:val="24"/>
        </w:rPr>
        <w:tab/>
        <w:t>9-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UD Matrix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Fidelity UI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lossary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 xml:space="preserve">Appendix A – </w:t>
      </w:r>
      <w:r w:rsidR="004F1E8C">
        <w:rPr>
          <w:rFonts w:ascii="Times New Roman" w:eastAsia="Times New Roman" w:hAnsi="Times New Roman" w:cs="Times New Roman"/>
          <w:sz w:val="24"/>
        </w:rPr>
        <w:t xml:space="preserve">Business Rules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="004F1E8C">
        <w:rPr>
          <w:rFonts w:ascii="Times New Roman" w:eastAsia="Times New Roman" w:hAnsi="Times New Roman" w:cs="Times New Roman"/>
          <w:sz w:val="24"/>
        </w:rPr>
        <w:t>x</w:t>
      </w:r>
    </w:p>
    <w:p w:rsidR="00ED5D97" w:rsidRPr="00040B4F" w:rsidRDefault="00ED5D97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</w:p>
    <w:p w:rsidR="004B5280" w:rsidRPr="005D5EEC" w:rsidRDefault="00B13408" w:rsidP="004B528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hAnsi="Times New Roman" w:cs="Times New Roman"/>
        </w:rPr>
        <w:br w:type="page"/>
      </w:r>
      <w:r w:rsidR="004B5280">
        <w:rPr>
          <w:rFonts w:ascii="Times New Roman" w:eastAsia="Times New Roman" w:hAnsi="Times New Roman" w:cs="Times New Roman"/>
          <w:b/>
          <w:sz w:val="24"/>
        </w:rPr>
        <w:lastRenderedPageBreak/>
        <w:t>Context Diagram</w:t>
      </w:r>
    </w:p>
    <w:p w:rsidR="009521C8" w:rsidRDefault="004B5280" w:rsidP="009521C8">
      <w:pPr>
        <w:spacing w:before="480" w:after="360" w:line="240" w:lineRule="auto"/>
      </w:pPr>
      <w:r>
        <w:object w:dxaOrig="11565" w:dyaOrig="9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0.25pt" o:ole="">
            <v:imagedata r:id="rId10" o:title=""/>
          </v:shape>
          <o:OLEObject Type="Embed" ProgID="Visio.Drawing.15" ShapeID="_x0000_i1025" DrawAspect="Content" ObjectID="_1506774349" r:id="rId11"/>
        </w:object>
      </w:r>
    </w:p>
    <w:p w:rsidR="004B5280" w:rsidRDefault="004B5280">
      <w: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Catalo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430"/>
        <w:gridCol w:w="5215"/>
      </w:tblGrid>
      <w:tr w:rsidR="004B5280" w:rsidTr="004B5280">
        <w:trPr>
          <w:trHeight w:val="431"/>
        </w:trPr>
        <w:tc>
          <w:tcPr>
            <w:tcW w:w="170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2430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521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P-001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User wants to create profile for their account</w:t>
            </w: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4B5280" w:rsidRDefault="004B528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ctor Catalo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25"/>
        <w:gridCol w:w="1800"/>
        <w:gridCol w:w="5125"/>
      </w:tblGrid>
      <w:tr w:rsid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Name</w:t>
            </w:r>
          </w:p>
        </w:tc>
        <w:tc>
          <w:tcPr>
            <w:tcW w:w="1800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5125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gistered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previously been registered and is currently logged i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nonymous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not yet logged i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lizzard API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he official blizzard API for retrieving Diablo III player data.</w:t>
            </w:r>
          </w:p>
        </w:tc>
      </w:tr>
    </w:tbl>
    <w:p w:rsidR="00AB6C21" w:rsidRDefault="00AB6C21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AB6C21" w:rsidRDefault="00AB6C21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Feature Verification Matrix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250"/>
        <w:gridCol w:w="5575"/>
      </w:tblGrid>
      <w:tr w:rsidR="00AB6C21" w:rsidTr="00AB6C21">
        <w:tc>
          <w:tcPr>
            <w:tcW w:w="1525" w:type="dxa"/>
          </w:tcPr>
          <w:p w:rsidR="00AB6C21" w:rsidRP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Feature #</w:t>
            </w:r>
          </w:p>
        </w:tc>
        <w:tc>
          <w:tcPr>
            <w:tcW w:w="2250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5575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</w:tr>
      <w:tr w:rsidR="00AB6C21" w:rsidRPr="00AB6C21" w:rsidTr="00AB6C21">
        <w:tc>
          <w:tcPr>
            <w:tcW w:w="1525" w:type="dxa"/>
          </w:tcPr>
          <w:p w:rsidR="00AB6C21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A</w:t>
            </w:r>
          </w:p>
        </w:tc>
        <w:tc>
          <w:tcPr>
            <w:tcW w:w="2250" w:type="dxa"/>
          </w:tcPr>
          <w:p w:rsidR="00AB6C21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1</w:t>
            </w:r>
          </w:p>
        </w:tc>
        <w:tc>
          <w:tcPr>
            <w:tcW w:w="5575" w:type="dxa"/>
          </w:tcPr>
          <w:p w:rsidR="00AB6C21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</w:tr>
      <w:tr w:rsidR="00AB6C21" w:rsidRPr="00AB6C21" w:rsidTr="00AB6C21">
        <w:tc>
          <w:tcPr>
            <w:tcW w:w="1525" w:type="dxa"/>
          </w:tcPr>
          <w:p w:rsidR="00AB6C21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B</w:t>
            </w:r>
          </w:p>
        </w:tc>
        <w:tc>
          <w:tcPr>
            <w:tcW w:w="2250" w:type="dxa"/>
          </w:tcPr>
          <w:p w:rsidR="00AB6C21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2</w:t>
            </w:r>
          </w:p>
        </w:tc>
        <w:tc>
          <w:tcPr>
            <w:tcW w:w="5575" w:type="dxa"/>
          </w:tcPr>
          <w:p w:rsidR="00AB6C21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</w:tr>
      <w:tr w:rsidR="00AB6C21" w:rsidRPr="00AB6C21" w:rsidTr="00AB6C21">
        <w:tc>
          <w:tcPr>
            <w:tcW w:w="1525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A</w:t>
            </w:r>
          </w:p>
        </w:tc>
        <w:tc>
          <w:tcPr>
            <w:tcW w:w="2250" w:type="dxa"/>
          </w:tcPr>
          <w:p w:rsidR="00AB6C21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3</w:t>
            </w:r>
          </w:p>
        </w:tc>
        <w:tc>
          <w:tcPr>
            <w:tcW w:w="5575" w:type="dxa"/>
          </w:tcPr>
          <w:p w:rsidR="00AB6C21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250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1</w:t>
            </w:r>
          </w:p>
        </w:tc>
        <w:tc>
          <w:tcPr>
            <w:tcW w:w="5575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250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1</w:t>
            </w:r>
          </w:p>
        </w:tc>
        <w:tc>
          <w:tcPr>
            <w:tcW w:w="5575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A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4</w:t>
            </w:r>
          </w:p>
        </w:tc>
        <w:tc>
          <w:tcPr>
            <w:tcW w:w="5575" w:type="dxa"/>
          </w:tcPr>
          <w:p w:rsidR="00182ED8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B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5</w:t>
            </w:r>
          </w:p>
        </w:tc>
        <w:tc>
          <w:tcPr>
            <w:tcW w:w="5575" w:type="dxa"/>
          </w:tcPr>
          <w:p w:rsidR="00182ED8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C</w:t>
            </w:r>
          </w:p>
        </w:tc>
        <w:tc>
          <w:tcPr>
            <w:tcW w:w="2250" w:type="dxa"/>
          </w:tcPr>
          <w:p w:rsidR="00182ED8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452FED">
              <w:rPr>
                <w:rFonts w:ascii="Times New Roman" w:eastAsia="Times New Roman" w:hAnsi="Times New Roman" w:cs="Times New Roman"/>
                <w:sz w:val="24"/>
              </w:rPr>
              <w:t>-001</w:t>
            </w:r>
          </w:p>
        </w:tc>
        <w:tc>
          <w:tcPr>
            <w:tcW w:w="5575" w:type="dxa"/>
          </w:tcPr>
          <w:p w:rsidR="00182ED8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A</w:t>
            </w:r>
          </w:p>
        </w:tc>
        <w:tc>
          <w:tcPr>
            <w:tcW w:w="2250" w:type="dxa"/>
          </w:tcPr>
          <w:p w:rsidR="00182ED8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2</w:t>
            </w:r>
          </w:p>
        </w:tc>
        <w:tc>
          <w:tcPr>
            <w:tcW w:w="5575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Hero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250" w:type="dxa"/>
          </w:tcPr>
          <w:p w:rsidR="00182ED8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2</w:t>
            </w:r>
          </w:p>
        </w:tc>
        <w:tc>
          <w:tcPr>
            <w:tcW w:w="5575" w:type="dxa"/>
          </w:tcPr>
          <w:p w:rsidR="00182ED8" w:rsidRPr="00AB6C21" w:rsidRDefault="005D4EF3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Create </w:t>
            </w:r>
            <w:r w:rsidR="002D3E4D">
              <w:rPr>
                <w:rFonts w:ascii="Times New Roman" w:eastAsia="Times New Roman" w:hAnsi="Times New Roman" w:cs="Times New Roman"/>
                <w:sz w:val="24"/>
              </w:rPr>
              <w:t>Hero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5A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5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6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B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6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250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</w:t>
            </w:r>
            <w:r w:rsidR="00FF5FF3">
              <w:rPr>
                <w:rFonts w:ascii="Times New Roman" w:eastAsia="Times New Roman" w:hAnsi="Times New Roman" w:cs="Times New Roman"/>
                <w:sz w:val="24"/>
              </w:rPr>
              <w:t>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B</w:t>
            </w:r>
          </w:p>
        </w:tc>
        <w:tc>
          <w:tcPr>
            <w:tcW w:w="2250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5575" w:type="dxa"/>
          </w:tcPr>
          <w:p w:rsidR="00182ED8" w:rsidRPr="00AB6C21" w:rsidRDefault="00FF5F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C</w:t>
            </w:r>
          </w:p>
        </w:tc>
        <w:tc>
          <w:tcPr>
            <w:tcW w:w="2250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5575" w:type="dxa"/>
          </w:tcPr>
          <w:p w:rsidR="00182ED8" w:rsidRPr="00AB6C21" w:rsidRDefault="00FF5F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853487" w:rsidRPr="00AB6C21" w:rsidTr="00AB6C21">
        <w:tc>
          <w:tcPr>
            <w:tcW w:w="1525" w:type="dxa"/>
          </w:tcPr>
          <w:p w:rsidR="00853487" w:rsidRDefault="00853487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A</w:t>
            </w:r>
          </w:p>
        </w:tc>
        <w:tc>
          <w:tcPr>
            <w:tcW w:w="2250" w:type="dxa"/>
          </w:tcPr>
          <w:p w:rsidR="00853487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4</w:t>
            </w:r>
          </w:p>
        </w:tc>
        <w:tc>
          <w:tcPr>
            <w:tcW w:w="5575" w:type="dxa"/>
          </w:tcPr>
          <w:p w:rsidR="00853487" w:rsidRDefault="00853487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Search for a User </w:t>
            </w:r>
            <w:r w:rsidR="002D3E4D">
              <w:rPr>
                <w:rFonts w:ascii="Times New Roman" w:eastAsia="Times New Roman" w:hAnsi="Times New Roman" w:cs="Times New Roman"/>
                <w:sz w:val="24"/>
              </w:rPr>
              <w:t>or Hero (build)</w:t>
            </w:r>
          </w:p>
        </w:tc>
      </w:tr>
      <w:tr w:rsidR="002D3E4D" w:rsidRPr="00AB6C21" w:rsidTr="00AB6C21">
        <w:tc>
          <w:tcPr>
            <w:tcW w:w="1525" w:type="dxa"/>
          </w:tcPr>
          <w:p w:rsidR="002D3E4D" w:rsidRDefault="002D3E4D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B</w:t>
            </w:r>
          </w:p>
        </w:tc>
        <w:tc>
          <w:tcPr>
            <w:tcW w:w="2250" w:type="dxa"/>
          </w:tcPr>
          <w:p w:rsidR="002D3E4D" w:rsidRPr="00AB6C21" w:rsidRDefault="002D3E4D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4</w:t>
            </w:r>
          </w:p>
        </w:tc>
        <w:tc>
          <w:tcPr>
            <w:tcW w:w="5575" w:type="dxa"/>
          </w:tcPr>
          <w:p w:rsidR="002D3E4D" w:rsidRDefault="002D3E4D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 for a User or Hero (build)</w:t>
            </w:r>
          </w:p>
        </w:tc>
      </w:tr>
    </w:tbl>
    <w:p w:rsidR="000F4C1D" w:rsidRDefault="000F4C1D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bookmarkStart w:id="0" w:name="_GoBack"/>
      <w:bookmarkEnd w:id="0"/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Crud Matri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0F4C1D" w:rsidTr="000F4C1D">
        <w:tc>
          <w:tcPr>
            <w:tcW w:w="3116" w:type="dxa"/>
          </w:tcPr>
          <w:p w:rsid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3117" w:type="dxa"/>
          </w:tcPr>
          <w:p w:rsid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3117" w:type="dxa"/>
          </w:tcPr>
          <w:p w:rsid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lass Name</w:t>
            </w: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Low Fidelity UI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Glossary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ppendix A</w:t>
      </w:r>
    </w:p>
    <w:p w:rsidR="000F4C1D" w:rsidRDefault="000F4C1D" w:rsidP="000F4C1D">
      <w:pPr>
        <w:tabs>
          <w:tab w:val="left" w:pos="360"/>
          <w:tab w:val="left" w:pos="720"/>
        </w:tabs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ab/>
        <w:t>Business Rules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Anonymous users may view all profile and hero pages.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Registered users may view all profile and hero pages.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Registered users may create and edit profiles and heroes.</w:t>
      </w:r>
    </w:p>
    <w:p w:rsidR="00604B7E" w:rsidRDefault="00604B7E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</w:r>
    </w:p>
    <w:p w:rsidR="000F4C1D" w:rsidRPr="000F4C1D" w:rsidRDefault="000F4C1D" w:rsidP="000F4C1D">
      <w:pPr>
        <w:tabs>
          <w:tab w:val="left" w:pos="360"/>
        </w:tabs>
        <w:spacing w:before="480" w:after="360" w:line="240" w:lineRule="auto"/>
        <w:rPr>
          <w:rFonts w:ascii="Times New Roman" w:eastAsia="Times New Roman" w:hAnsi="Times New Roman" w:cs="Times New Roman"/>
          <w:sz w:val="24"/>
        </w:rPr>
      </w:pPr>
    </w:p>
    <w:p w:rsidR="004B5280" w:rsidRPr="004B5280" w:rsidRDefault="004B5280" w:rsidP="000F4C1D">
      <w:pPr>
        <w:rPr>
          <w:rFonts w:ascii="Times New Roman" w:eastAsia="Times New Roman" w:hAnsi="Times New Roman" w:cs="Times New Roman"/>
          <w:b/>
          <w:sz w:val="24"/>
        </w:rPr>
      </w:pPr>
    </w:p>
    <w:sectPr w:rsidR="004B5280" w:rsidRPr="004B5280">
      <w:footerReference w:type="default" r:id="rId12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6AC8" w:rsidRDefault="007F6AC8">
      <w:pPr>
        <w:spacing w:after="0" w:line="240" w:lineRule="auto"/>
      </w:pPr>
      <w:r>
        <w:separator/>
      </w:r>
    </w:p>
  </w:endnote>
  <w:endnote w:type="continuationSeparator" w:id="0">
    <w:p w:rsidR="007F6AC8" w:rsidRDefault="007F6A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000" w:usb1="0A0F1810" w:usb2="00000016" w:usb3="00000000" w:csb0="00060007" w:csb1="00000000"/>
  </w:font>
  <w:font w:name="Gisha">
    <w:charset w:val="00"/>
    <w:family w:val="swiss"/>
    <w:pitch w:val="variable"/>
    <w:sig w:usb0="80000807" w:usb1="40000042" w:usb2="00000000" w:usb3="00000000" w:csb0="0000002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62A9" w:rsidRDefault="00B13408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303DF1">
      <w:rPr>
        <w:noProof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6AC8" w:rsidRDefault="007F6AC8">
      <w:pPr>
        <w:spacing w:after="0" w:line="240" w:lineRule="auto"/>
      </w:pPr>
      <w:r>
        <w:separator/>
      </w:r>
    </w:p>
  </w:footnote>
  <w:footnote w:type="continuationSeparator" w:id="0">
    <w:p w:rsidR="007F6AC8" w:rsidRDefault="007F6AC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40B4F"/>
    <w:rsid w:val="0009230C"/>
    <w:rsid w:val="000932E8"/>
    <w:rsid w:val="000F4C1D"/>
    <w:rsid w:val="001029DB"/>
    <w:rsid w:val="00121F2A"/>
    <w:rsid w:val="00173AA2"/>
    <w:rsid w:val="00182ED8"/>
    <w:rsid w:val="001F37B4"/>
    <w:rsid w:val="00200F40"/>
    <w:rsid w:val="00240407"/>
    <w:rsid w:val="002D3E4D"/>
    <w:rsid w:val="003006DC"/>
    <w:rsid w:val="00303DF1"/>
    <w:rsid w:val="003173A9"/>
    <w:rsid w:val="00322CD5"/>
    <w:rsid w:val="003F3575"/>
    <w:rsid w:val="00452FED"/>
    <w:rsid w:val="00480CEF"/>
    <w:rsid w:val="004B5280"/>
    <w:rsid w:val="004E75BB"/>
    <w:rsid w:val="004F1E8C"/>
    <w:rsid w:val="005B0E45"/>
    <w:rsid w:val="005D4527"/>
    <w:rsid w:val="005D4EF3"/>
    <w:rsid w:val="00604B7E"/>
    <w:rsid w:val="00632649"/>
    <w:rsid w:val="00633502"/>
    <w:rsid w:val="00682FFF"/>
    <w:rsid w:val="006D6A6F"/>
    <w:rsid w:val="00751100"/>
    <w:rsid w:val="0076160A"/>
    <w:rsid w:val="00772F31"/>
    <w:rsid w:val="00784D15"/>
    <w:rsid w:val="007C074B"/>
    <w:rsid w:val="007D4157"/>
    <w:rsid w:val="007F0C1E"/>
    <w:rsid w:val="007F6AC8"/>
    <w:rsid w:val="00821BA0"/>
    <w:rsid w:val="008234DA"/>
    <w:rsid w:val="00840B73"/>
    <w:rsid w:val="00845679"/>
    <w:rsid w:val="008509F1"/>
    <w:rsid w:val="00853487"/>
    <w:rsid w:val="008639FD"/>
    <w:rsid w:val="0087262B"/>
    <w:rsid w:val="009521C8"/>
    <w:rsid w:val="009D0CCC"/>
    <w:rsid w:val="009E1A72"/>
    <w:rsid w:val="009E31CA"/>
    <w:rsid w:val="00A667C9"/>
    <w:rsid w:val="00A91719"/>
    <w:rsid w:val="00AB6C21"/>
    <w:rsid w:val="00AF38A2"/>
    <w:rsid w:val="00B04D82"/>
    <w:rsid w:val="00B13408"/>
    <w:rsid w:val="00B155B4"/>
    <w:rsid w:val="00B220A8"/>
    <w:rsid w:val="00C76AEB"/>
    <w:rsid w:val="00C91AD8"/>
    <w:rsid w:val="00CE4E33"/>
    <w:rsid w:val="00D024BF"/>
    <w:rsid w:val="00D2556F"/>
    <w:rsid w:val="00D432FA"/>
    <w:rsid w:val="00DA6851"/>
    <w:rsid w:val="00E04F8C"/>
    <w:rsid w:val="00E332D4"/>
    <w:rsid w:val="00E47F0F"/>
    <w:rsid w:val="00E66235"/>
    <w:rsid w:val="00E831CB"/>
    <w:rsid w:val="00E94C75"/>
    <w:rsid w:val="00EA5AC9"/>
    <w:rsid w:val="00ED5D97"/>
    <w:rsid w:val="00EF6932"/>
    <w:rsid w:val="00F05D79"/>
    <w:rsid w:val="00F858B6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2BAD26-4F59-4D33-99B7-9FBBB5DA9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2</Pages>
  <Words>348</Words>
  <Characters>199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2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6</cp:revision>
  <dcterms:created xsi:type="dcterms:W3CDTF">2015-10-18T21:37:00Z</dcterms:created>
  <dcterms:modified xsi:type="dcterms:W3CDTF">2015-10-19T22:39:00Z</dcterms:modified>
</cp:coreProperties>
</file>